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of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905BB8"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4382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68994" w:history="1">
        <w:r w:rsidR="00E4382F" w:rsidRPr="00F73FFB">
          <w:rPr>
            <w:rStyle w:val="Hyperlink"/>
            <w:noProof/>
          </w:rPr>
          <w:t>Abbildung 1 - Amplitudenumtastung (IT Wissen n.d.)</w:t>
        </w:r>
        <w:r w:rsidR="00E4382F">
          <w:rPr>
            <w:noProof/>
            <w:webHidden/>
          </w:rPr>
          <w:tab/>
        </w:r>
        <w:r w:rsidR="00E4382F">
          <w:rPr>
            <w:noProof/>
            <w:webHidden/>
          </w:rPr>
          <w:fldChar w:fldCharType="begin"/>
        </w:r>
        <w:r w:rsidR="00E4382F">
          <w:rPr>
            <w:noProof/>
            <w:webHidden/>
          </w:rPr>
          <w:instrText xml:space="preserve"> PAGEREF _Toc419068994 \h </w:instrText>
        </w:r>
        <w:r w:rsidR="00E4382F">
          <w:rPr>
            <w:noProof/>
            <w:webHidden/>
          </w:rPr>
        </w:r>
        <w:r w:rsidR="00E4382F">
          <w:rPr>
            <w:noProof/>
            <w:webHidden/>
          </w:rPr>
          <w:fldChar w:fldCharType="separate"/>
        </w:r>
        <w:r w:rsidR="00E4382F">
          <w:rPr>
            <w:noProof/>
            <w:webHidden/>
          </w:rPr>
          <w:t>17</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8995" w:history="1">
        <w:r w:rsidR="00E4382F" w:rsidRPr="00F73FFB">
          <w:rPr>
            <w:rStyle w:val="Hyperlink"/>
            <w:noProof/>
          </w:rPr>
          <w:t>Abbildung 2 - Frequenzumtastung (IT Wissen n.d.)</w:t>
        </w:r>
        <w:r w:rsidR="00E4382F">
          <w:rPr>
            <w:noProof/>
            <w:webHidden/>
          </w:rPr>
          <w:tab/>
        </w:r>
        <w:r w:rsidR="00E4382F">
          <w:rPr>
            <w:noProof/>
            <w:webHidden/>
          </w:rPr>
          <w:fldChar w:fldCharType="begin"/>
        </w:r>
        <w:r w:rsidR="00E4382F">
          <w:rPr>
            <w:noProof/>
            <w:webHidden/>
          </w:rPr>
          <w:instrText xml:space="preserve"> PAGEREF _Toc419068995 \h </w:instrText>
        </w:r>
        <w:r w:rsidR="00E4382F">
          <w:rPr>
            <w:noProof/>
            <w:webHidden/>
          </w:rPr>
        </w:r>
        <w:r w:rsidR="00E4382F">
          <w:rPr>
            <w:noProof/>
            <w:webHidden/>
          </w:rPr>
          <w:fldChar w:fldCharType="separate"/>
        </w:r>
        <w:r w:rsidR="00E4382F">
          <w:rPr>
            <w:noProof/>
            <w:webHidden/>
          </w:rPr>
          <w:t>18</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8996" w:history="1">
        <w:r w:rsidR="00E4382F" w:rsidRPr="00F73FFB">
          <w:rPr>
            <w:rStyle w:val="Hyperlink"/>
            <w:noProof/>
          </w:rPr>
          <w:t>Abbildung 3 - Phasenumtastung BPSK (IT Wissen n.d.)</w:t>
        </w:r>
        <w:r w:rsidR="00E4382F">
          <w:rPr>
            <w:noProof/>
            <w:webHidden/>
          </w:rPr>
          <w:tab/>
        </w:r>
        <w:r w:rsidR="00E4382F">
          <w:rPr>
            <w:noProof/>
            <w:webHidden/>
          </w:rPr>
          <w:fldChar w:fldCharType="begin"/>
        </w:r>
        <w:r w:rsidR="00E4382F">
          <w:rPr>
            <w:noProof/>
            <w:webHidden/>
          </w:rPr>
          <w:instrText xml:space="preserve"> PAGEREF _Toc419068996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8997" w:history="1">
        <w:r w:rsidR="00E4382F" w:rsidRPr="00F73FFB">
          <w:rPr>
            <w:rStyle w:val="Hyperlink"/>
            <w:noProof/>
          </w:rPr>
          <w:t>Abbildung 4 - Phasenumtastung QPSK (IT Wissen n.d.)</w:t>
        </w:r>
        <w:r w:rsidR="00E4382F">
          <w:rPr>
            <w:noProof/>
            <w:webHidden/>
          </w:rPr>
          <w:tab/>
        </w:r>
        <w:r w:rsidR="00E4382F">
          <w:rPr>
            <w:noProof/>
            <w:webHidden/>
          </w:rPr>
          <w:fldChar w:fldCharType="begin"/>
        </w:r>
        <w:r w:rsidR="00E4382F">
          <w:rPr>
            <w:noProof/>
            <w:webHidden/>
          </w:rPr>
          <w:instrText xml:space="preserve"> PAGEREF _Toc419068997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8998" w:history="1">
        <w:r w:rsidR="00E4382F" w:rsidRPr="00F73FFB">
          <w:rPr>
            <w:rStyle w:val="Hyperlink"/>
            <w:noProof/>
          </w:rPr>
          <w:t>Abbildung 5 - Kanalaufteilung im 2,4 GHz Frequenzband DSSS (Haberland 2011)</w:t>
        </w:r>
        <w:r w:rsidR="00E4382F">
          <w:rPr>
            <w:noProof/>
            <w:webHidden/>
          </w:rPr>
          <w:tab/>
        </w:r>
        <w:r w:rsidR="00E4382F">
          <w:rPr>
            <w:noProof/>
            <w:webHidden/>
          </w:rPr>
          <w:fldChar w:fldCharType="begin"/>
        </w:r>
        <w:r w:rsidR="00E4382F">
          <w:rPr>
            <w:noProof/>
            <w:webHidden/>
          </w:rPr>
          <w:instrText xml:space="preserve"> PAGEREF _Toc419068998 \h </w:instrText>
        </w:r>
        <w:r w:rsidR="00E4382F">
          <w:rPr>
            <w:noProof/>
            <w:webHidden/>
          </w:rPr>
        </w:r>
        <w:r w:rsidR="00E4382F">
          <w:rPr>
            <w:noProof/>
            <w:webHidden/>
          </w:rPr>
          <w:fldChar w:fldCharType="separate"/>
        </w:r>
        <w:r w:rsidR="00E4382F">
          <w:rPr>
            <w:noProof/>
            <w:webHidden/>
          </w:rPr>
          <w:t>22</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8999" w:history="1">
        <w:r w:rsidR="00E4382F" w:rsidRPr="00F73FFB">
          <w:rPr>
            <w:rStyle w:val="Hyperlink"/>
            <w:noProof/>
          </w:rPr>
          <w:t>Abbildung 6 - Effekte der Funkausbreitung (Dr. rer. nat. Gütter 2014, S.5)</w:t>
        </w:r>
        <w:r w:rsidR="00E4382F">
          <w:rPr>
            <w:noProof/>
            <w:webHidden/>
          </w:rPr>
          <w:tab/>
        </w:r>
        <w:r w:rsidR="00E4382F">
          <w:rPr>
            <w:noProof/>
            <w:webHidden/>
          </w:rPr>
          <w:fldChar w:fldCharType="begin"/>
        </w:r>
        <w:r w:rsidR="00E4382F">
          <w:rPr>
            <w:noProof/>
            <w:webHidden/>
          </w:rPr>
          <w:instrText xml:space="preserve"> PAGEREF _Toc419068999 \h </w:instrText>
        </w:r>
        <w:r w:rsidR="00E4382F">
          <w:rPr>
            <w:noProof/>
            <w:webHidden/>
          </w:rPr>
        </w:r>
        <w:r w:rsidR="00E4382F">
          <w:rPr>
            <w:noProof/>
            <w:webHidden/>
          </w:rPr>
          <w:fldChar w:fldCharType="separate"/>
        </w:r>
        <w:r w:rsidR="00E4382F">
          <w:rPr>
            <w:noProof/>
            <w:webHidden/>
          </w:rPr>
          <w:t>30</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00" w:history="1">
        <w:r w:rsidR="00E4382F" w:rsidRPr="00F73FFB">
          <w:rPr>
            <w:rStyle w:val="Hyperlink"/>
            <w:noProof/>
          </w:rPr>
          <w:t>Abbildung 7 - Luftabsorption abhängig von der Frequenz (Hakusui 2001)</w:t>
        </w:r>
        <w:r w:rsidR="00E4382F">
          <w:rPr>
            <w:noProof/>
            <w:webHidden/>
          </w:rPr>
          <w:tab/>
        </w:r>
        <w:r w:rsidR="00E4382F">
          <w:rPr>
            <w:noProof/>
            <w:webHidden/>
          </w:rPr>
          <w:fldChar w:fldCharType="begin"/>
        </w:r>
        <w:r w:rsidR="00E4382F">
          <w:rPr>
            <w:noProof/>
            <w:webHidden/>
          </w:rPr>
          <w:instrText xml:space="preserve"> PAGEREF _Toc419069000 \h </w:instrText>
        </w:r>
        <w:r w:rsidR="00E4382F">
          <w:rPr>
            <w:noProof/>
            <w:webHidden/>
          </w:rPr>
        </w:r>
        <w:r w:rsidR="00E4382F">
          <w:rPr>
            <w:noProof/>
            <w:webHidden/>
          </w:rPr>
          <w:fldChar w:fldCharType="separate"/>
        </w:r>
        <w:r w:rsidR="00E4382F">
          <w:rPr>
            <w:noProof/>
            <w:webHidden/>
          </w:rPr>
          <w:t>32</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01" w:history="1">
        <w:r w:rsidR="00E4382F" w:rsidRPr="00F73FFB">
          <w:rPr>
            <w:rStyle w:val="Hyperlink"/>
            <w:noProof/>
          </w:rPr>
          <w:t>Abbildung 8 - Lineare Polarisation (ADACOM e.V. 2011)</w:t>
        </w:r>
        <w:r w:rsidR="00E4382F">
          <w:rPr>
            <w:noProof/>
            <w:webHidden/>
          </w:rPr>
          <w:tab/>
        </w:r>
        <w:r w:rsidR="00E4382F">
          <w:rPr>
            <w:noProof/>
            <w:webHidden/>
          </w:rPr>
          <w:fldChar w:fldCharType="begin"/>
        </w:r>
        <w:r w:rsidR="00E4382F">
          <w:rPr>
            <w:noProof/>
            <w:webHidden/>
          </w:rPr>
          <w:instrText xml:space="preserve"> PAGEREF _Toc419069001 \h </w:instrText>
        </w:r>
        <w:r w:rsidR="00E4382F">
          <w:rPr>
            <w:noProof/>
            <w:webHidden/>
          </w:rPr>
        </w:r>
        <w:r w:rsidR="00E4382F">
          <w:rPr>
            <w:noProof/>
            <w:webHidden/>
          </w:rPr>
          <w:fldChar w:fldCharType="separate"/>
        </w:r>
        <w:r w:rsidR="00E4382F">
          <w:rPr>
            <w:noProof/>
            <w:webHidden/>
          </w:rPr>
          <w:t>34</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02" w:history="1">
        <w:r w:rsidR="00E4382F" w:rsidRPr="00F73FFB">
          <w:rPr>
            <w:rStyle w:val="Hyperlink"/>
            <w:noProof/>
          </w:rPr>
          <w:t>Abbildung 9 - Zirkulare Polarisation (Bergmann 2013)</w:t>
        </w:r>
        <w:r w:rsidR="00E4382F">
          <w:rPr>
            <w:noProof/>
            <w:webHidden/>
          </w:rPr>
          <w:tab/>
        </w:r>
        <w:r w:rsidR="00E4382F">
          <w:rPr>
            <w:noProof/>
            <w:webHidden/>
          </w:rPr>
          <w:fldChar w:fldCharType="begin"/>
        </w:r>
        <w:r w:rsidR="00E4382F">
          <w:rPr>
            <w:noProof/>
            <w:webHidden/>
          </w:rPr>
          <w:instrText xml:space="preserve"> PAGEREF _Toc419069002 \h </w:instrText>
        </w:r>
        <w:r w:rsidR="00E4382F">
          <w:rPr>
            <w:noProof/>
            <w:webHidden/>
          </w:rPr>
        </w:r>
        <w:r w:rsidR="00E4382F">
          <w:rPr>
            <w:noProof/>
            <w:webHidden/>
          </w:rPr>
          <w:fldChar w:fldCharType="separate"/>
        </w:r>
        <w:r w:rsidR="00E4382F">
          <w:rPr>
            <w:noProof/>
            <w:webHidden/>
          </w:rPr>
          <w:t>35</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03" w:history="1">
        <w:r w:rsidR="00E4382F" w:rsidRPr="00F73FFB">
          <w:rPr>
            <w:rStyle w:val="Hyperlink"/>
            <w:noProof/>
          </w:rPr>
          <w:t>Abbildung 10 - kon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3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04" w:history="1">
        <w:r w:rsidR="00E4382F" w:rsidRPr="00F73FFB">
          <w:rPr>
            <w:rStyle w:val="Hyperlink"/>
            <w:noProof/>
          </w:rPr>
          <w:t>Abbildung 11 - de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4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05" w:history="1">
        <w:r w:rsidR="00E4382F" w:rsidRPr="00F73FFB">
          <w:rPr>
            <w:rStyle w:val="Hyperlink"/>
            <w:noProof/>
          </w:rPr>
          <w:t>Abbildung 12 - Multipath Problem (Rech 2012, S.115)</w:t>
        </w:r>
        <w:r w:rsidR="00E4382F">
          <w:rPr>
            <w:noProof/>
            <w:webHidden/>
          </w:rPr>
          <w:tab/>
        </w:r>
        <w:r w:rsidR="00E4382F">
          <w:rPr>
            <w:noProof/>
            <w:webHidden/>
          </w:rPr>
          <w:fldChar w:fldCharType="begin"/>
        </w:r>
        <w:r w:rsidR="00E4382F">
          <w:rPr>
            <w:noProof/>
            <w:webHidden/>
          </w:rPr>
          <w:instrText xml:space="preserve"> PAGEREF _Toc419069005 \h </w:instrText>
        </w:r>
        <w:r w:rsidR="00E4382F">
          <w:rPr>
            <w:noProof/>
            <w:webHidden/>
          </w:rPr>
        </w:r>
        <w:r w:rsidR="00E4382F">
          <w:rPr>
            <w:noProof/>
            <w:webHidden/>
          </w:rPr>
          <w:fldChar w:fldCharType="separate"/>
        </w:r>
        <w:r w:rsidR="00E4382F">
          <w:rPr>
            <w:noProof/>
            <w:webHidden/>
          </w:rPr>
          <w:t>37</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06" w:history="1">
        <w:r w:rsidR="00E4382F" w:rsidRPr="00F73FFB">
          <w:rPr>
            <w:rStyle w:val="Hyperlink"/>
            <w:noProof/>
          </w:rPr>
          <w:t>Abbildung 13 - Beamforming</w:t>
        </w:r>
        <w:r w:rsidR="00E4382F">
          <w:rPr>
            <w:noProof/>
            <w:webHidden/>
          </w:rPr>
          <w:tab/>
        </w:r>
        <w:r w:rsidR="00E4382F">
          <w:rPr>
            <w:noProof/>
            <w:webHidden/>
          </w:rPr>
          <w:fldChar w:fldCharType="begin"/>
        </w:r>
        <w:r w:rsidR="00E4382F">
          <w:rPr>
            <w:noProof/>
            <w:webHidden/>
          </w:rPr>
          <w:instrText xml:space="preserve"> PAGEREF _Toc419069006 \h </w:instrText>
        </w:r>
        <w:r w:rsidR="00E4382F">
          <w:rPr>
            <w:noProof/>
            <w:webHidden/>
          </w:rPr>
        </w:r>
        <w:r w:rsidR="00E4382F">
          <w:rPr>
            <w:noProof/>
            <w:webHidden/>
          </w:rPr>
          <w:fldChar w:fldCharType="separate"/>
        </w:r>
        <w:r w:rsidR="00E4382F">
          <w:rPr>
            <w:noProof/>
            <w:webHidden/>
          </w:rPr>
          <w:t>41</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07" w:history="1">
        <w:r w:rsidR="00E4382F" w:rsidRPr="00F73FFB">
          <w:rPr>
            <w:rStyle w:val="Hyperlink"/>
            <w:noProof/>
          </w:rPr>
          <w:t>Abbildung 14 - Jperf Messung im Client-Modus</w:t>
        </w:r>
        <w:r w:rsidR="00E4382F">
          <w:rPr>
            <w:noProof/>
            <w:webHidden/>
          </w:rPr>
          <w:tab/>
        </w:r>
        <w:r w:rsidR="00E4382F">
          <w:rPr>
            <w:noProof/>
            <w:webHidden/>
          </w:rPr>
          <w:fldChar w:fldCharType="begin"/>
        </w:r>
        <w:r w:rsidR="00E4382F">
          <w:rPr>
            <w:noProof/>
            <w:webHidden/>
          </w:rPr>
          <w:instrText xml:space="preserve"> PAGEREF _Toc419069007 \h </w:instrText>
        </w:r>
        <w:r w:rsidR="00E4382F">
          <w:rPr>
            <w:noProof/>
            <w:webHidden/>
          </w:rPr>
        </w:r>
        <w:r w:rsidR="00E4382F">
          <w:rPr>
            <w:noProof/>
            <w:webHidden/>
          </w:rPr>
          <w:fldChar w:fldCharType="separate"/>
        </w:r>
        <w:r w:rsidR="00E4382F">
          <w:rPr>
            <w:noProof/>
            <w:webHidden/>
          </w:rPr>
          <w:t>60</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08" w:history="1">
        <w:r w:rsidR="00E4382F" w:rsidRPr="00F73FFB">
          <w:rPr>
            <w:rStyle w:val="Hyperlink"/>
            <w:noProof/>
          </w:rPr>
          <w:t>Abbildung 15 - Heat Map des Testnetzwerks bei Rösberg Engineering</w:t>
        </w:r>
        <w:r w:rsidR="00E4382F">
          <w:rPr>
            <w:noProof/>
            <w:webHidden/>
          </w:rPr>
          <w:tab/>
        </w:r>
        <w:r w:rsidR="00E4382F">
          <w:rPr>
            <w:noProof/>
            <w:webHidden/>
          </w:rPr>
          <w:fldChar w:fldCharType="begin"/>
        </w:r>
        <w:r w:rsidR="00E4382F">
          <w:rPr>
            <w:noProof/>
            <w:webHidden/>
          </w:rPr>
          <w:instrText xml:space="preserve"> PAGEREF _Toc419069008 \h </w:instrText>
        </w:r>
        <w:r w:rsidR="00E4382F">
          <w:rPr>
            <w:noProof/>
            <w:webHidden/>
          </w:rPr>
        </w:r>
        <w:r w:rsidR="00E4382F">
          <w:rPr>
            <w:noProof/>
            <w:webHidden/>
          </w:rPr>
          <w:fldChar w:fldCharType="separate"/>
        </w:r>
        <w:r w:rsidR="00E4382F">
          <w:rPr>
            <w:noProof/>
            <w:webHidden/>
          </w:rPr>
          <w:t>61</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09" w:history="1">
        <w:r w:rsidR="00E4382F" w:rsidRPr="00F73FFB">
          <w:rPr>
            <w:rStyle w:val="Hyperlink"/>
            <w:noProof/>
          </w:rPr>
          <w:t>Abbildung 16 - inSSIDer</w:t>
        </w:r>
        <w:r w:rsidR="00E4382F">
          <w:rPr>
            <w:noProof/>
            <w:webHidden/>
          </w:rPr>
          <w:tab/>
        </w:r>
        <w:r w:rsidR="00E4382F">
          <w:rPr>
            <w:noProof/>
            <w:webHidden/>
          </w:rPr>
          <w:fldChar w:fldCharType="begin"/>
        </w:r>
        <w:r w:rsidR="00E4382F">
          <w:rPr>
            <w:noProof/>
            <w:webHidden/>
          </w:rPr>
          <w:instrText xml:space="preserve"> PAGEREF _Toc419069009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10" w:history="1">
        <w:r w:rsidR="00E4382F" w:rsidRPr="00F73FFB">
          <w:rPr>
            <w:rStyle w:val="Hyperlink"/>
            <w:noProof/>
          </w:rPr>
          <w:t>Abbildung 17 - Leistungsüberwachung im Windows Task Manager</w:t>
        </w:r>
        <w:r w:rsidR="00E4382F">
          <w:rPr>
            <w:noProof/>
            <w:webHidden/>
          </w:rPr>
          <w:tab/>
        </w:r>
        <w:r w:rsidR="00E4382F">
          <w:rPr>
            <w:noProof/>
            <w:webHidden/>
          </w:rPr>
          <w:fldChar w:fldCharType="begin"/>
        </w:r>
        <w:r w:rsidR="00E4382F">
          <w:rPr>
            <w:noProof/>
            <w:webHidden/>
          </w:rPr>
          <w:instrText xml:space="preserve"> PAGEREF _Toc419069010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11" w:history="1">
        <w:r w:rsidR="00E4382F" w:rsidRPr="00F73FFB">
          <w:rPr>
            <w:rStyle w:val="Hyperlink"/>
            <w:noProof/>
          </w:rPr>
          <w:t>Abbildung 18 - Büroumgebung Firma Rösberg</w:t>
        </w:r>
        <w:r w:rsidR="00E4382F">
          <w:rPr>
            <w:noProof/>
            <w:webHidden/>
          </w:rPr>
          <w:tab/>
        </w:r>
        <w:r w:rsidR="00E4382F">
          <w:rPr>
            <w:noProof/>
            <w:webHidden/>
          </w:rPr>
          <w:fldChar w:fldCharType="begin"/>
        </w:r>
        <w:r w:rsidR="00E4382F">
          <w:rPr>
            <w:noProof/>
            <w:webHidden/>
          </w:rPr>
          <w:instrText xml:space="preserve"> PAGEREF _Toc419069011 \h </w:instrText>
        </w:r>
        <w:r w:rsidR="00E4382F">
          <w:rPr>
            <w:noProof/>
            <w:webHidden/>
          </w:rPr>
        </w:r>
        <w:r w:rsidR="00E4382F">
          <w:rPr>
            <w:noProof/>
            <w:webHidden/>
          </w:rPr>
          <w:fldChar w:fldCharType="separate"/>
        </w:r>
        <w:r w:rsidR="00E4382F">
          <w:rPr>
            <w:noProof/>
            <w:webHidden/>
          </w:rPr>
          <w:t>63</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12" w:history="1">
        <w:r w:rsidR="00E4382F" w:rsidRPr="00F73FFB">
          <w:rPr>
            <w:rStyle w:val="Hyperlink"/>
            <w:noProof/>
          </w:rPr>
          <w:t>Abbildung 19 - WLAN Umgebung Firma Rösberg</w:t>
        </w:r>
        <w:r w:rsidR="00E4382F">
          <w:rPr>
            <w:noProof/>
            <w:webHidden/>
          </w:rPr>
          <w:tab/>
        </w:r>
        <w:r w:rsidR="00E4382F">
          <w:rPr>
            <w:noProof/>
            <w:webHidden/>
          </w:rPr>
          <w:fldChar w:fldCharType="begin"/>
        </w:r>
        <w:r w:rsidR="00E4382F">
          <w:rPr>
            <w:noProof/>
            <w:webHidden/>
          </w:rPr>
          <w:instrText xml:space="preserve"> PAGEREF _Toc419069012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13" w:history="1">
        <w:r w:rsidR="00E4382F" w:rsidRPr="00F73FFB">
          <w:rPr>
            <w:rStyle w:val="Hyperlink"/>
            <w:noProof/>
          </w:rPr>
          <w:t>Abbildung 20 - Grafische Übersicht verfügbarer Kanäle</w:t>
        </w:r>
        <w:r w:rsidR="00E4382F">
          <w:rPr>
            <w:noProof/>
            <w:webHidden/>
          </w:rPr>
          <w:tab/>
        </w:r>
        <w:r w:rsidR="00E4382F">
          <w:rPr>
            <w:noProof/>
            <w:webHidden/>
          </w:rPr>
          <w:fldChar w:fldCharType="begin"/>
        </w:r>
        <w:r w:rsidR="00E4382F">
          <w:rPr>
            <w:noProof/>
            <w:webHidden/>
          </w:rPr>
          <w:instrText xml:space="preserve"> PAGEREF _Toc419069013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14" w:history="1">
        <w:r w:rsidR="00E4382F" w:rsidRPr="00F73FFB">
          <w:rPr>
            <w:rStyle w:val="Hyperlink"/>
            <w:noProof/>
          </w:rPr>
          <w:t>Abbildung 21 - Heat Map für das 802.11ac Testnetzwerk</w:t>
        </w:r>
        <w:r w:rsidR="00E4382F">
          <w:rPr>
            <w:noProof/>
            <w:webHidden/>
          </w:rPr>
          <w:tab/>
        </w:r>
        <w:r w:rsidR="00E4382F">
          <w:rPr>
            <w:noProof/>
            <w:webHidden/>
          </w:rPr>
          <w:fldChar w:fldCharType="begin"/>
        </w:r>
        <w:r w:rsidR="00E4382F">
          <w:rPr>
            <w:noProof/>
            <w:webHidden/>
          </w:rPr>
          <w:instrText xml:space="preserve"> PAGEREF _Toc419069014 \h </w:instrText>
        </w:r>
        <w:r w:rsidR="00E4382F">
          <w:rPr>
            <w:noProof/>
            <w:webHidden/>
          </w:rPr>
        </w:r>
        <w:r w:rsidR="00E4382F">
          <w:rPr>
            <w:noProof/>
            <w:webHidden/>
          </w:rPr>
          <w:fldChar w:fldCharType="separate"/>
        </w:r>
        <w:r w:rsidR="00E4382F">
          <w:rPr>
            <w:noProof/>
            <w:webHidden/>
          </w:rPr>
          <w:t>65</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15" w:history="1">
        <w:r w:rsidR="00E4382F" w:rsidRPr="00F73FFB">
          <w:rPr>
            <w:rStyle w:val="Hyperlink"/>
            <w:noProof/>
          </w:rPr>
          <w:t>Abbildung 22 - WLAN Konfigurationsmaske AC-68U</w:t>
        </w:r>
        <w:r w:rsidR="00E4382F">
          <w:rPr>
            <w:noProof/>
            <w:webHidden/>
          </w:rPr>
          <w:tab/>
        </w:r>
        <w:r w:rsidR="00E4382F">
          <w:rPr>
            <w:noProof/>
            <w:webHidden/>
          </w:rPr>
          <w:fldChar w:fldCharType="begin"/>
        </w:r>
        <w:r w:rsidR="00E4382F">
          <w:rPr>
            <w:noProof/>
            <w:webHidden/>
          </w:rPr>
          <w:instrText xml:space="preserve"> PAGEREF _Toc419069015 \h </w:instrText>
        </w:r>
        <w:r w:rsidR="00E4382F">
          <w:rPr>
            <w:noProof/>
            <w:webHidden/>
          </w:rPr>
        </w:r>
        <w:r w:rsidR="00E4382F">
          <w:rPr>
            <w:noProof/>
            <w:webHidden/>
          </w:rPr>
          <w:fldChar w:fldCharType="separate"/>
        </w:r>
        <w:r w:rsidR="00E4382F">
          <w:rPr>
            <w:noProof/>
            <w:webHidden/>
          </w:rPr>
          <w:t>66</w:t>
        </w:r>
        <w:r w:rsidR="00E4382F">
          <w:rPr>
            <w:noProof/>
            <w:webHidden/>
          </w:rPr>
          <w:fldChar w:fldCharType="end"/>
        </w:r>
      </w:hyperlink>
    </w:p>
    <w:p w:rsidR="00E4382F" w:rsidRDefault="00905BB8">
      <w:pPr>
        <w:pStyle w:val="Abbildungsverzeichnis"/>
        <w:tabs>
          <w:tab w:val="right" w:leader="dot" w:pos="9062"/>
        </w:tabs>
        <w:rPr>
          <w:rFonts w:eastAsiaTheme="minorEastAsia"/>
          <w:i w:val="0"/>
          <w:iCs w:val="0"/>
          <w:noProof/>
          <w:sz w:val="22"/>
          <w:szCs w:val="22"/>
          <w:lang w:eastAsia="de-DE"/>
        </w:rPr>
      </w:pPr>
      <w:hyperlink w:anchor="_Toc419069016" w:history="1">
        <w:r w:rsidR="00E4382F" w:rsidRPr="00F73FFB">
          <w:rPr>
            <w:rStyle w:val="Hyperlink"/>
            <w:noProof/>
          </w:rPr>
          <w:t>Abbildung 23 - Beispiel UDP Verluste</w:t>
        </w:r>
        <w:r w:rsidR="00E4382F">
          <w:rPr>
            <w:noProof/>
            <w:webHidden/>
          </w:rPr>
          <w:tab/>
        </w:r>
        <w:r w:rsidR="00E4382F">
          <w:rPr>
            <w:noProof/>
            <w:webHidden/>
          </w:rPr>
          <w:fldChar w:fldCharType="begin"/>
        </w:r>
        <w:r w:rsidR="00E4382F">
          <w:rPr>
            <w:noProof/>
            <w:webHidden/>
          </w:rPr>
          <w:instrText xml:space="preserve"> PAGEREF _Toc419069016 \h </w:instrText>
        </w:r>
        <w:r w:rsidR="00E4382F">
          <w:rPr>
            <w:noProof/>
            <w:webHidden/>
          </w:rPr>
        </w:r>
        <w:r w:rsidR="00E4382F">
          <w:rPr>
            <w:noProof/>
            <w:webHidden/>
          </w:rPr>
          <w:fldChar w:fldCharType="separate"/>
        </w:r>
        <w:r w:rsidR="00E4382F">
          <w:rPr>
            <w:noProof/>
            <w:webHidden/>
          </w:rPr>
          <w:t>70</w:t>
        </w:r>
        <w:r w:rsidR="00E4382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905BB8">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905BB8">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905BB8">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05BB8">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905BB8">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905BB8">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905BB8">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905BB8">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905BB8">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905BB8">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905BB8">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Dann wird der technische Aspekt von drahtlosen Netzwerken näher beleuchtet und die Funktionsprinzipien dargestellt sowie die grundlegenden Daten und Fakten zu WLAN’s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Der Lösung dieser Problematik widmete sich das „Institute of Electrical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1997 wurde die erste Ausarbeitung des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Frequency Hopping Spread Spectrum (FHSS)“ und „Direct Sequence Spread Spectrum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r w:rsidRPr="006C23D6">
        <w:t xml:space="preserve">im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Im Laufe der Zeit wurden von weiteren IEEE Arbeitsgruppen Erweiterungen des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Frequency-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r>
        <w:rPr>
          <w:highlight w:val="yellow"/>
        </w:rPr>
        <w:t>Beurteilungskrieterien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Bei diesem Modulationsverfahren wird die Nutzinformation als Amplitudenänderung auf die Trägerfrequenz aufmoduliert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r w:rsidRPr="0047453C">
        <w:t>Shift</w:t>
      </w:r>
      <w:r>
        <w:t xml:space="preserve"> Keying</w:t>
      </w:r>
      <w:bookmarkEnd w:id="102"/>
    </w:p>
    <w:p w:rsidR="009227B2" w:rsidRDefault="009227B2" w:rsidP="009227B2">
      <w:pPr>
        <w:pStyle w:val="KeinLeerraum"/>
      </w:pPr>
      <w:r>
        <w:t>Bei Übertragung von digitalen Signalen wird die sogenannte Umtastung, oder auch shift keying genannt, angewendet. Da digitale Signal</w:t>
      </w:r>
      <w:r w:rsidR="008B58C6">
        <w:t>e nicht wertkontinuierlich sind</w:t>
      </w:r>
      <w:r>
        <w:t xml:space="preserve"> ist die Anzahl der unterschiedlichen Zustände beschränkt. Die Umtastung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Keying“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906899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Dibits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906899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Zweiphasenumtastung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r w:rsidR="00122C5E">
        <w:t>Quadraturphasenumtastung(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906899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906899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DSSS – Direct Sequence Spread Spectrum</w:t>
      </w:r>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Exclusiv-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Nach 802.11 Definition wurde bei DSSS-System das Phase-Key-Shifting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r>
        <w:rPr>
          <w:lang w:val="en-US"/>
        </w:rPr>
        <w:t>Vorteile Signalspreizverfahren</w:t>
      </w:r>
    </w:p>
    <w:p w:rsidR="000677DD" w:rsidRPr="00254B25" w:rsidRDefault="000677DD" w:rsidP="001B016D">
      <w:pPr>
        <w:pStyle w:val="KeinLeerraum"/>
        <w:rPr>
          <w:lang w:val="en-US"/>
        </w:rPr>
      </w:pPr>
      <w:r>
        <w:rPr>
          <w:lang w:val="en-US"/>
        </w:rPr>
        <w:t>Nachteil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r w:rsidRPr="009227B2">
        <w:rPr>
          <w:lang w:val="en-US"/>
        </w:rPr>
        <w:t>Multiplexverfahren</w:t>
      </w:r>
      <w:bookmarkEnd w:id="109"/>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pipapo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High-Band bereich</w:t>
      </w:r>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906899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466DA0">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Transmit Power Control“ (TPC) und ein dynamisches Frequenzwahlverfahren „Dynamic Frequency Selection“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DBm) verwendet werden. Ist weder TPC noch DFS implementiert darf ebenfalls nur das untere Band mit einer maximalen Sendleistung von 30mW (14,8 dBm)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Kanalauteilung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r>
        <w:rPr>
          <w:lang w:val="en-US"/>
        </w:rPr>
        <w:t>Mischformen</w:t>
      </w:r>
      <w:bookmarkEnd w:id="119"/>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r w:rsidR="00945006" w:rsidRPr="008C528B">
        <w:rPr>
          <w:lang w:val="en-US"/>
        </w:rPr>
        <w:t>Netzwerkformen</w:t>
      </w:r>
      <w:bookmarkEnd w:id="121"/>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r w:rsidRPr="00681EDC">
        <w:lastRenderedPageBreak/>
        <w:t>Mesh</w:t>
      </w:r>
      <w:r w:rsidR="003B19BF">
        <w:t>-</w:t>
      </w:r>
      <w:r w:rsidR="00681EDC">
        <w:t>Netzwerke</w:t>
      </w:r>
      <w:bookmarkEnd w:id="124"/>
    </w:p>
    <w:p w:rsidR="00387863" w:rsidRPr="00387863" w:rsidRDefault="00387863" w:rsidP="00387863">
      <w:pPr>
        <w:pStyle w:val="KeinLeerraum"/>
        <w:rPr>
          <w:color w:val="1F497D"/>
        </w:rPr>
      </w:pPr>
      <w:r>
        <w:t>Bei einem sogenannten Mesh-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Mesh Access Points (MAP) zu nennen, die im Prinzip nichts anderes als normale Access Points sind, also einen Zugangspunkt zum aufgebauten Netzwerk darstellen. Mesh Points (MP) sind für den Datenaustausch zu anderen Mesh Access Points, Mesh Points und Mesh Portals ausgelegt. Mesh Portals (MPP) funktionieren vom Prinzip her wie ein Gateway, können also Verbindungen zu anderen Mesh-WLAN-Netzen oder sogar zu Netzwerken herstellen, die nicht dem 802.11-Standard entsprechen. In einem Mesh-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Mesh-Stationen senden in regelmäßigen zeitlichen Abständen ein Signal aus, dass andere Stationen informieren soll, welche Knoten sie als direkten Nachbarn haben. Das Mesh-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Signalpegel usw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906899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466DA0">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g (Dr. rer. nat. Gütter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Hering Martin Stohrer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Hakusui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906900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466DA0">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Hakusui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Hering Martin Stohrer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huygens-fresnelschen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Hering Martin Stohrer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Hering Martin Stohrer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Hering Martin Stohrer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906900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466DA0">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906900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Δ</w:t>
      </w:r>
      <w:r w:rsidR="00CF1B6C" w:rsidRPr="00CF1B6C">
        <w:t>φ</w:t>
      </w:r>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906900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Mag. Volgger</w:t>
      </w:r>
      <w:r w:rsidR="00353C82">
        <w:rPr>
          <w:b w:val="0"/>
          <w:color w:val="000000" w:themeColor="text1"/>
        </w:rPr>
        <w:t xml:space="preserve"> n.d.</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r w:rsidR="00551F89">
        <w:t>Δ</w:t>
      </w:r>
      <w:r w:rsidR="00551F89" w:rsidRPr="00CF1B6C">
        <w:t>φ</w:t>
      </w:r>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906900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Volgger n.d.)</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r>
        <w:lastRenderedPageBreak/>
        <w:t>Multipath-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of-Sigh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of-Sigh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Spread“ (</w:t>
      </w:r>
      <w:r w:rsidR="00042185">
        <w:t xml:space="preserve">Verzögerung der Ausbreitung) bezeichnet. Zusammengefasst wird dieses Problem der Interferenz der vom Sender </w:t>
      </w:r>
      <w:r w:rsidR="00ED491C">
        <w:t>gesendeten Funkwellen beim Empfänger als Multipath-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906900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12</w:t>
      </w:r>
      <w:r w:rsidRPr="006F2B1F">
        <w:rPr>
          <w:b w:val="0"/>
          <w:color w:val="000000" w:themeColor="text1"/>
        </w:rPr>
        <w:fldChar w:fldCharType="end"/>
      </w:r>
      <w:r>
        <w:rPr>
          <w:b w:val="0"/>
          <w:color w:val="000000" w:themeColor="text1"/>
        </w:rPr>
        <w:t xml:space="preserve"> - Multipath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Im Unterschied zu drahtgebundenen Netzwerken, wo nur per direkter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Frequency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Equivalen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Protected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Nachfolger des WPA war dann schließlich der Wi-Fi Protected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905BB8" w:rsidRDefault="00905BB8" w:rsidP="00905BB8">
      <w:pPr>
        <w:spacing w:line="360" w:lineRule="auto"/>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905BB8">
      <w:pPr>
        <w:spacing w:line="360" w:lineRule="auto"/>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905BB8">
      <w:pPr>
        <w:spacing w:line="360" w:lineRule="auto"/>
      </w:pPr>
      <w:r>
        <w:t xml:space="preserve">Die zentrale Neuerung bei 802.11n  ist die Nutzung </w:t>
      </w:r>
      <w:r w:rsidRPr="00085871">
        <w:t>intelligente</w:t>
      </w:r>
      <w:r>
        <w:t>r</w:t>
      </w:r>
      <w:r w:rsidRPr="00085871">
        <w:t xml:space="preserve"> Antennensysteme</w:t>
      </w:r>
      <w:r>
        <w:t>.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erhöht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Default="00905BB8" w:rsidP="00905BB8">
      <w:pPr>
        <w:pStyle w:val="KeinLeerraum"/>
      </w:pPr>
      <w:r>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w:t>
      </w:r>
      <w:r>
        <w:lastRenderedPageBreak/>
        <w:t xml:space="preserve">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905BB8" w:rsidRDefault="00905BB8" w:rsidP="00905BB8">
      <w:pPr>
        <w:keepNext/>
        <w:jc w:val="both"/>
      </w:pPr>
      <w:r>
        <w:rPr>
          <w:noProof/>
          <w:lang w:eastAsia="de-DE"/>
        </w:rPr>
        <w:drawing>
          <wp:inline distT="0" distB="0" distL="0" distR="0" wp14:anchorId="615C1EB9" wp14:editId="26137740">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Pr>
          <w:b w:val="0"/>
          <w:noProof/>
          <w:color w:val="000000" w:themeColor="text1"/>
        </w:rPr>
        <w:t>13</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p>
    <w:p w:rsidR="00905BB8" w:rsidRPr="00B142BF" w:rsidRDefault="00905BB8" w:rsidP="00905BB8"/>
    <w:p w:rsidR="00905BB8" w:rsidRDefault="00905BB8" w:rsidP="00905BB8">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905BB8">
      <w:pPr>
        <w:spacing w:line="360" w:lineRule="auto"/>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Default="00905BB8" w:rsidP="00905BB8">
      <w:pPr>
        <w:spacing w:line="360" w:lineRule="auto"/>
      </w:pPr>
      <w:r>
        <w:t>Z</w:t>
      </w:r>
      <w:r w:rsidRPr="00EA472D">
        <w:t>wischen den einzelnen Datensymbolen</w:t>
      </w:r>
      <w:r>
        <w:t xml:space="preserve"> bei der Datenübertragung mittels OFDM wird </w:t>
      </w:r>
      <w:r w:rsidRPr="00EA472D">
        <w:t xml:space="preserve">ein Guard-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nach 802.11a/g mit einem Guard-Intervall von 800 ns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Guard-Intervall </w:t>
      </w:r>
      <w:r>
        <w:t>genutzt werden.</w:t>
      </w:r>
      <w:r w:rsidRPr="00EA472D">
        <w:t xml:space="preserve"> </w:t>
      </w:r>
      <w:r>
        <w:t>Anstatt der 800 ns kann nun auch das verkürzte Guard-Intervall von 400 ns verwendet werden</w:t>
      </w:r>
      <w:r w:rsidRPr="00EA472D">
        <w:t xml:space="preserve">. </w:t>
      </w:r>
      <w:r>
        <w:t xml:space="preserve">Nutz man nun diese Möglichkeit </w:t>
      </w:r>
      <w:r w:rsidRPr="00EA472D">
        <w:t xml:space="preserve">reduziert sich die </w:t>
      </w:r>
      <w:r w:rsidRPr="00EA472D">
        <w:lastRenderedPageBreak/>
        <w:t>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entspricht. Durch das verk</w:t>
      </w:r>
      <w:r>
        <w:t>ü</w:t>
      </w:r>
      <w:r w:rsidRPr="00EA472D">
        <w:t>rzte</w:t>
      </w:r>
      <w:r>
        <w:t xml:space="preserve"> </w:t>
      </w:r>
      <w:r w:rsidRPr="00EA472D">
        <w:t>Guard-Intervall l</w:t>
      </w:r>
      <w:r>
        <w:t>ä</w:t>
      </w:r>
      <w:r w:rsidRPr="00EA472D">
        <w:t>sst sich bei einer 64-QAM-Modulation und einer</w:t>
      </w:r>
      <w:r>
        <w:t xml:space="preserve"> </w:t>
      </w:r>
      <w:r w:rsidRPr="00EA472D">
        <w:t>Coderate von 5/6 die Datenrate von 65 MBit/s auf 72,2 MBit/s steigern.</w:t>
      </w:r>
      <w:r>
        <w:t xml:space="preserve"> (Rech 2012, S.255ff) </w:t>
      </w:r>
    </w:p>
    <w:p w:rsidR="00905BB8" w:rsidRDefault="00905BB8" w:rsidP="00905BB8">
      <w:pPr>
        <w:pStyle w:val="KeinLeerraum"/>
      </w:pPr>
      <w:r>
        <w:t xml:space="preserve">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905BB8" w:rsidRDefault="00905BB8" w:rsidP="00905BB8">
      <w:pPr>
        <w:pStyle w:val="KeinLeerraum"/>
        <w:keepNext/>
      </w:pPr>
      <w:r>
        <w:rPr>
          <w:noProof/>
          <w:lang w:eastAsia="de-DE"/>
        </w:rPr>
        <w:drawing>
          <wp:inline distT="0" distB="0" distL="0" distR="0" wp14:anchorId="53D29622" wp14:editId="50D685EB">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Pr>
          <w:b w:val="0"/>
          <w:noProof/>
          <w:color w:val="000000" w:themeColor="text1"/>
        </w:rPr>
        <w:t>14</w:t>
      </w:r>
      <w:r w:rsidRPr="00981CC1">
        <w:rPr>
          <w:b w:val="0"/>
          <w:color w:val="000000" w:themeColor="text1"/>
        </w:rPr>
        <w:fldChar w:fldCharType="end"/>
      </w:r>
      <w:r w:rsidRPr="00981CC1">
        <w:rPr>
          <w:b w:val="0"/>
          <w:color w:val="000000" w:themeColor="text1"/>
        </w:rPr>
        <w:t xml:space="preserve"> - 16QAM (GaussianWaves 2014)</w:t>
      </w:r>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64-QAM-Modulation, einer Coderate 5/6 und einem Guard-Intervall</w:t>
      </w:r>
      <w:r>
        <w:t xml:space="preserve"> </w:t>
      </w:r>
      <w:r w:rsidRPr="006E0389">
        <w:t>von 800 ns lasst sich die Datenrate von 65 MBit/s auf 135 MBit/s steigern.</w:t>
      </w:r>
      <w:r>
        <w:t xml:space="preserve"> </w:t>
      </w:r>
      <w:r w:rsidRPr="006E0389">
        <w:t>Verwendet man ein Guard-Intervall von 400 ns,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GBit/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Spatial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42F97B38" wp14:editId="77F8E29D">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p>
    <w:p w:rsidR="004B1427" w:rsidRPr="00DD53CD" w:rsidRDefault="004B1427" w:rsidP="004B1427">
      <w:pPr>
        <w:pStyle w:val="KeinLeerraum"/>
      </w:pPr>
    </w:p>
    <w:p w:rsidR="004B1427" w:rsidRPr="00DD53CD" w:rsidRDefault="004B1427" w:rsidP="004B1427">
      <w:pPr>
        <w:pStyle w:val="KeinLeerraum"/>
      </w:pPr>
      <w:r w:rsidRPr="00DD53CD">
        <w:t>Die Abbildung zeigt die Aufteilung der parallelen Spatial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Spatial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des Guard-Intervalles</w:t>
      </w:r>
      <w:r>
        <w:t xml:space="preserve"> (SGI = 400ns, sonst 800ns)</w:t>
      </w:r>
      <w:r w:rsidRPr="00DD53CD">
        <w:t xml:space="preserve">, der Bandbreite und der </w:t>
      </w:r>
      <w:r>
        <w:t xml:space="preserve">Anzahl der </w:t>
      </w:r>
      <w:r w:rsidRPr="00DD53CD">
        <w:t>Spatial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Je kürzer das Guard-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Je mehr Spatial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7E359D33" wp14:editId="69DC9706">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LANpros 2014)</w:t>
      </w:r>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 xml:space="preserve">Jeder Frame wird als A-MPDU (Aggregated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Physical Layer Convergence Protocol) allein die Größe eines Frames zu beschreiben. Da die maximale Übertragungszeit durch etwa 5,5 Mikrosekunden vorgegeben ist, kann während dieser Zeit mit den hohen Übertragungsgeschwindigkeiten von 802.11ac ein aggregated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4E9AB7CA" wp14:editId="2089AED4">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p>
    <w:p w:rsidR="004B1427" w:rsidRPr="00A013AD" w:rsidRDefault="004B1427" w:rsidP="004B1427">
      <w:pPr>
        <w:pStyle w:val="KeinLeerraum"/>
      </w:pPr>
      <w:r>
        <w:t>Die Abbildung zeigt das Format eines A-MPDU Frames mit der Unterteilung der Daten in mehrere Frames, die jeweils aus Trennzeichen (delimiter),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5D04CAD0" wp14:editId="1BE57890">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Pr>
          <w:b w:val="0"/>
          <w:noProof/>
          <w:color w:val="000000" w:themeColor="text1"/>
        </w:rPr>
        <w:t>18</w:t>
      </w:r>
      <w:r w:rsidRPr="00E42303">
        <w:rPr>
          <w:b w:val="0"/>
          <w:color w:val="000000" w:themeColor="text1"/>
        </w:rPr>
        <w:fldChar w:fldCharType="end"/>
      </w:r>
      <w:r w:rsidRPr="00E42303">
        <w:rPr>
          <w:b w:val="0"/>
          <w:color w:val="000000" w:themeColor="text1"/>
        </w:rPr>
        <w:t xml:space="preserve"> - Nentwig 2014</w:t>
      </w:r>
    </w:p>
    <w:p w:rsidR="004B1427" w:rsidRPr="001E6DA7" w:rsidRDefault="004B1427" w:rsidP="004B1427"/>
    <w:p w:rsidR="004B1427" w:rsidRDefault="004B1427" w:rsidP="004B1427">
      <w:pPr>
        <w:pStyle w:val="KeinLeerraum"/>
      </w:pPr>
      <w:r>
        <w:t>Die Abbildung zeigt das Signal-Rausch-Verhältnis pro übertragenem Symbol in dB für eine gewünschte Fehlerrate pro Symbol.</w:t>
      </w:r>
    </w:p>
    <w:p w:rsidR="004B1427" w:rsidRPr="00684460" w:rsidRDefault="004B1427" w:rsidP="004B1427">
      <w:pPr>
        <w:pStyle w:val="KeinLeerraum"/>
      </w:pPr>
      <w:r>
        <w:t xml:space="preserve">Um den Zugang zum Netzwerkmedium zu steuern werden sogenannte RTS (Request-To-Send) und CTS (Clear-To-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4D4EEE79" wp14:editId="681F80B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Pr="00F83ECD">
        <w:rPr>
          <w:b w:val="0"/>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p>
    <w:p w:rsidR="00851193" w:rsidRDefault="004B1427" w:rsidP="009C5120">
      <w:pPr>
        <w:pStyle w:val="KeinLeerraum"/>
      </w:pPr>
      <w:r>
        <w:t>Die kurzen Wartezeiten zwischen den einzelnen Frames sind die sogenannten SIFS, was für „Short Interframe Space“ steht und dem Zeitraum entspricht, den es benötigt um einen Frame zu verarbeiten und darauf zu antworten. Bei 802.11n im 2,4-GHz-Frequenzband sind das 10µs und im 5-GHz-Frequenzband, also a</w:t>
      </w:r>
      <w:r>
        <w:t>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51" w:name="_GoBack"/>
      <w:bookmarkEnd w:id="151"/>
      <w:r w:rsidR="00F6163C">
        <w:t>802.11ad</w:t>
      </w:r>
    </w:p>
    <w:p w:rsidR="001E6D50" w:rsidRPr="001E6D50" w:rsidRDefault="001E6D50" w:rsidP="001E6D50">
      <w:r w:rsidRPr="001E6D50">
        <w:t xml:space="preserve">Eine weitere Entwicklung der IEEE ist der Standard 802.11ad der im 60-GHz-Frequenzband angesiedelt wird und eine maximale Datenrate von über 6 GBit/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E6D50">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E6D50">
      <w:r w:rsidRPr="001E6D50">
        <w:t>Ebenso wie bei 802.11ac kommt auch hier Beamforming zum Einsatz und ist aufgrund der deutlich größeren Freiraumdämpfung zwingend notwendig. Ebenso weil die Wellenlängen im Millimeter-Bereich liegen und dadurch das Multipath-Problem, also der Fakt, dass das Signal über mehrere Wege und teilweise verzögert beim Empfänger ankommt, nochmal eine andere Dimension erreicht.(Rech 2012, S.305)</w:t>
      </w:r>
    </w:p>
    <w:p w:rsidR="001E6D50" w:rsidRPr="001E6D50" w:rsidRDefault="001E6D50" w:rsidP="001E6D50">
      <w:pPr>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bookmarkStart w:id="152" w:name="_Toc418933586"/>
    </w:p>
    <w:p w:rsidR="00376802" w:rsidRDefault="00254B25" w:rsidP="00376802">
      <w:pPr>
        <w:pStyle w:val="berschrift1"/>
        <w:numPr>
          <w:ilvl w:val="0"/>
          <w:numId w:val="3"/>
        </w:numPr>
      </w:pPr>
      <w:r>
        <w:lastRenderedPageBreak/>
        <w:t>Praktische Umsetzung</w:t>
      </w:r>
      <w:bookmarkEnd w:id="152"/>
    </w:p>
    <w:p w:rsidR="00376802" w:rsidRDefault="00376802" w:rsidP="00376802"/>
    <w:p w:rsidR="00376802" w:rsidRDefault="004931CA" w:rsidP="00376802">
      <w:r>
        <w:t>Vorwort blabla</w:t>
      </w:r>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r>
        <w:t>AccessPoints</w:t>
      </w:r>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29" o:title=""/>
          </v:shape>
          <o:OLEObject Type="Embed" ProgID="Visio.Drawing.15" ShapeID="_x0000_i1025" DrawAspect="Content" ObjectID="_1492812282" r:id="rId30"/>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1" o:title=""/>
          </v:shape>
          <o:OLEObject Type="Embed" ProgID="Visio.Drawing.15" ShapeID="_x0000_i1026" DrawAspect="Content" ObjectID="_1492812283" r:id="rId32"/>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905BB8"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905BB8"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3" o:title=""/>
          </v:shape>
          <o:OLEObject Type="Embed" ProgID="Visio.Drawing.15" ShapeID="_x0000_i1027" DrawAspect="Content" ObjectID="_1492812284" r:id="rId3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05BB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905BB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5" o:title=""/>
          </v:shape>
          <o:OLEObject Type="Embed" ProgID="Visio.Drawing.15" ShapeID="_x0000_i1028" DrawAspect="Content" ObjectID="_1492812285" r:id="rId3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05BB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905BB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7" o:title=""/>
          </v:shape>
          <o:OLEObject Type="Embed" ProgID="Visio.Drawing.15" ShapeID="_x0000_i1029" DrawAspect="Content" ObjectID="_1492812286"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39" o:title=""/>
          </v:shape>
          <o:OLEObject Type="Embed" ProgID="Visio.Drawing.15" ShapeID="_x0000_i1030" DrawAspect="Content" ObjectID="_1492812287"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05BB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905BB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r>
        <w:t>Jperf</w:t>
      </w:r>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53" w:name="_Toc419069007"/>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466DA0">
        <w:rPr>
          <w:b w:val="0"/>
          <w:noProof/>
          <w:color w:val="000000" w:themeColor="text1"/>
        </w:rPr>
        <w:t>14</w:t>
      </w:r>
      <w:r w:rsidRPr="00C454BD">
        <w:rPr>
          <w:b w:val="0"/>
          <w:color w:val="000000" w:themeColor="text1"/>
        </w:rPr>
        <w:fldChar w:fldCharType="end"/>
      </w:r>
      <w:r w:rsidRPr="00C454BD">
        <w:rPr>
          <w:b w:val="0"/>
          <w:color w:val="000000" w:themeColor="text1"/>
        </w:rPr>
        <w:t xml:space="preserve"> - Jperf Messung im Client-Modus</w:t>
      </w:r>
      <w:bookmarkEnd w:id="153"/>
    </w:p>
    <w:p w:rsidR="00C454BD" w:rsidRPr="00C454BD" w:rsidRDefault="00C454BD" w:rsidP="00C454BD"/>
    <w:p w:rsidR="009433AD" w:rsidRDefault="009433AD" w:rsidP="00C454BD">
      <w:pPr>
        <w:pStyle w:val="berschrift3"/>
        <w:numPr>
          <w:ilvl w:val="2"/>
          <w:numId w:val="3"/>
        </w:numPr>
      </w:pPr>
      <w:r w:rsidRPr="00724305">
        <w:t>Ekahau Heat Mapper</w:t>
      </w:r>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54" w:name="_Toc419069008"/>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466DA0">
        <w:rPr>
          <w:b w:val="0"/>
          <w:noProof/>
          <w:color w:val="000000" w:themeColor="text1"/>
        </w:rPr>
        <w:t>15</w:t>
      </w:r>
      <w:r w:rsidRPr="00075D20">
        <w:rPr>
          <w:b w:val="0"/>
          <w:color w:val="000000" w:themeColor="text1"/>
        </w:rPr>
        <w:fldChar w:fldCharType="end"/>
      </w:r>
      <w:r w:rsidRPr="00075D20">
        <w:rPr>
          <w:b w:val="0"/>
          <w:color w:val="000000" w:themeColor="text1"/>
        </w:rPr>
        <w:t xml:space="preserve"> - Heat Map des Testnetzwerks bei Rösberg Engineering</w:t>
      </w:r>
      <w:bookmarkEnd w:id="154"/>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r w:rsidRPr="00724305">
        <w:t>InSSIDer</w:t>
      </w:r>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55" w:name="_Toc419069009"/>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466DA0">
        <w:rPr>
          <w:b w:val="0"/>
          <w:noProof/>
          <w:color w:val="000000" w:themeColor="text1"/>
        </w:rPr>
        <w:t>16</w:t>
      </w:r>
      <w:r w:rsidRPr="004F2D37">
        <w:rPr>
          <w:b w:val="0"/>
          <w:color w:val="000000" w:themeColor="text1"/>
        </w:rPr>
        <w:fldChar w:fldCharType="end"/>
      </w:r>
      <w:r w:rsidRPr="004F2D37">
        <w:rPr>
          <w:b w:val="0"/>
          <w:color w:val="000000" w:themeColor="text1"/>
        </w:rPr>
        <w:t xml:space="preserve"> - inSSIDer</w:t>
      </w:r>
      <w:bookmarkEnd w:id="155"/>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56" w:name="_Toc419069010"/>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466DA0">
        <w:rPr>
          <w:b w:val="0"/>
          <w:noProof/>
          <w:color w:val="000000" w:themeColor="text1"/>
        </w:rPr>
        <w:t>17</w:t>
      </w:r>
      <w:r w:rsidRPr="00260881">
        <w:rPr>
          <w:b w:val="0"/>
          <w:color w:val="000000" w:themeColor="text1"/>
        </w:rPr>
        <w:fldChar w:fldCharType="end"/>
      </w:r>
      <w:r w:rsidRPr="00260881">
        <w:rPr>
          <w:b w:val="0"/>
          <w:color w:val="000000" w:themeColor="text1"/>
        </w:rPr>
        <w:t xml:space="preserve"> - Leistungsüberwachung im Windows Task Manager</w:t>
      </w:r>
      <w:bookmarkEnd w:id="156"/>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57" w:name="_Toc419069011"/>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466DA0">
        <w:rPr>
          <w:b w:val="0"/>
          <w:noProof/>
          <w:color w:val="000000" w:themeColor="text1"/>
        </w:rPr>
        <w:t>18</w:t>
      </w:r>
      <w:r w:rsidRPr="00BA7A51">
        <w:rPr>
          <w:b w:val="0"/>
          <w:color w:val="000000" w:themeColor="text1"/>
        </w:rPr>
        <w:fldChar w:fldCharType="end"/>
      </w:r>
      <w:r w:rsidRPr="00BA7A51">
        <w:rPr>
          <w:b w:val="0"/>
          <w:color w:val="000000" w:themeColor="text1"/>
        </w:rPr>
        <w:t xml:space="preserve"> - Büroumgebung Firma Rösberg</w:t>
      </w:r>
      <w:bookmarkEnd w:id="157"/>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wir unseren Kanal frei W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58" w:name="_Toc419069012"/>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466DA0">
        <w:rPr>
          <w:b w:val="0"/>
          <w:noProof/>
          <w:color w:val="000000" w:themeColor="text1"/>
        </w:rPr>
        <w:t>19</w:t>
      </w:r>
      <w:r w:rsidRPr="00DE5884">
        <w:rPr>
          <w:b w:val="0"/>
          <w:color w:val="000000" w:themeColor="text1"/>
        </w:rPr>
        <w:fldChar w:fldCharType="end"/>
      </w:r>
      <w:r w:rsidRPr="00DE5884">
        <w:rPr>
          <w:b w:val="0"/>
          <w:color w:val="000000" w:themeColor="text1"/>
        </w:rPr>
        <w:t xml:space="preserve"> - WLAN Umgebung Firma Rösberg</w:t>
      </w:r>
      <w:bookmarkEnd w:id="158"/>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59" w:name="_Toc419069013"/>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466DA0">
        <w:rPr>
          <w:b w:val="0"/>
          <w:noProof/>
          <w:color w:val="000000" w:themeColor="text1"/>
        </w:rPr>
        <w:t>20</w:t>
      </w:r>
      <w:r w:rsidRPr="00C06DC2">
        <w:rPr>
          <w:b w:val="0"/>
          <w:color w:val="000000" w:themeColor="text1"/>
        </w:rPr>
        <w:fldChar w:fldCharType="end"/>
      </w:r>
      <w:r w:rsidRPr="00C06DC2">
        <w:rPr>
          <w:b w:val="0"/>
          <w:color w:val="000000" w:themeColor="text1"/>
        </w:rPr>
        <w:t xml:space="preserve"> - Grafische Übersicht verfügbarer Kanäle</w:t>
      </w:r>
      <w:bookmarkEnd w:id="159"/>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60" w:name="_Toc41906901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466DA0">
        <w:rPr>
          <w:b w:val="0"/>
          <w:noProof/>
          <w:color w:val="000000" w:themeColor="text1"/>
        </w:rPr>
        <w:t>21</w:t>
      </w:r>
      <w:r w:rsidRPr="00BA7A51">
        <w:rPr>
          <w:b w:val="0"/>
          <w:color w:val="000000" w:themeColor="text1"/>
        </w:rPr>
        <w:fldChar w:fldCharType="end"/>
      </w:r>
      <w:r w:rsidRPr="00BA7A51">
        <w:rPr>
          <w:b w:val="0"/>
          <w:color w:val="000000" w:themeColor="text1"/>
        </w:rPr>
        <w:t xml:space="preserve"> - Heat Map für das 802.11ac Testnetzwerk</w:t>
      </w:r>
      <w:bookmarkEnd w:id="160"/>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r>
        <w:t>Jperf</w:t>
      </w:r>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r w:rsidR="00D17B1E" w:rsidRPr="00D17B1E">
        <w:t>Desweiteren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61" w:name="_Toc419069015"/>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466DA0">
        <w:rPr>
          <w:b w:val="0"/>
          <w:noProof/>
          <w:color w:val="000000" w:themeColor="text1"/>
        </w:rPr>
        <w:t>22</w:t>
      </w:r>
      <w:r w:rsidRPr="00D17B1E">
        <w:rPr>
          <w:b w:val="0"/>
          <w:color w:val="000000" w:themeColor="text1"/>
        </w:rPr>
        <w:fldChar w:fldCharType="end"/>
      </w:r>
      <w:r w:rsidRPr="00D17B1E">
        <w:rPr>
          <w:b w:val="0"/>
          <w:color w:val="000000" w:themeColor="text1"/>
        </w:rPr>
        <w:t xml:space="preserve"> - WLAN Konfigurationsmaske AC-68U</w:t>
      </w:r>
      <w:bookmarkEnd w:id="161"/>
    </w:p>
    <w:p w:rsidR="00831F62" w:rsidRDefault="00831F62" w:rsidP="0054033F">
      <w:pPr>
        <w:pStyle w:val="KeinLeerraum"/>
      </w:pP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lastRenderedPageBreak/>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1" o:title=""/>
          </v:shape>
          <o:OLEObject Type="Embed" ProgID="Visio.Drawing.15" ShapeID="_x0000_i1031" DrawAspect="Content" ObjectID="_1492812288" r:id="rId52"/>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r>
        <w:lastRenderedPageBreak/>
        <w:t>Protokoll</w:t>
      </w:r>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D81277">
        <w:t>ist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62" w:name="_Toc419069016"/>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466DA0">
        <w:rPr>
          <w:b w:val="0"/>
          <w:noProof/>
          <w:color w:val="000000" w:themeColor="text1"/>
        </w:rPr>
        <w:t>23</w:t>
      </w:r>
      <w:r w:rsidRPr="00F873EF">
        <w:rPr>
          <w:b w:val="0"/>
          <w:color w:val="000000" w:themeColor="text1"/>
        </w:rPr>
        <w:fldChar w:fldCharType="end"/>
      </w:r>
      <w:r w:rsidRPr="00F873EF">
        <w:rPr>
          <w:b w:val="0"/>
          <w:color w:val="000000" w:themeColor="text1"/>
        </w:rPr>
        <w:t xml:space="preserve"> - Beispiel UDP Verluste</w:t>
      </w:r>
      <w:bookmarkEnd w:id="162"/>
    </w:p>
    <w:p w:rsidR="00831F62" w:rsidRDefault="00831F62" w:rsidP="00F873EF">
      <w:pPr>
        <w:pStyle w:val="KeinLeerraum"/>
      </w:pPr>
    </w:p>
    <w:p w:rsidR="00F873EF" w:rsidRDefault="00F873EF" w:rsidP="00F873EF">
      <w:pPr>
        <w:pStyle w:val="KeinLeerraum"/>
      </w:pPr>
      <w:r>
        <w:t xml:space="preserve">In diesem Beispiel haben wir 260353 Kb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r>
        <w:lastRenderedPageBreak/>
        <w:t xml:space="preserve">TCP Window Siz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Default="00092846" w:rsidP="00092846">
      <w:pPr>
        <w:pStyle w:val="KeinLeerraum"/>
      </w:pPr>
      <w:r>
        <w:t xml:space="preserve">Für unseren Test haben wir 3 Standorte mit unterschiedlichen Entfernungen zum Access Point innerhalb des Büros ausgesucht. </w:t>
      </w:r>
      <w:r w:rsidR="00967848">
        <w:t>Erste Station ist 2m vom Accesspoint entfernt, das HPE Notebook empfängt dabei mit einer Signalstärke von ca. -41 dBm. Der nächste Messpunkt ist 6m vom AP entfernt mit einer Empfangsstärke von ca. -53 dBm.</w:t>
      </w:r>
      <w:r w:rsidR="001D7C79">
        <w:t xml:space="preserve"> Bei jedem der beiden Messpunkte besteht eine direkte Sichtverbindung zum AP.</w:t>
      </w:r>
      <w:r w:rsidR="00967848">
        <w:t xml:space="preserve"> Der letzte Messpunkt ist 15m entfernt und misst eine Signalstärke von ca. -70dBm.</w:t>
      </w:r>
    </w:p>
    <w:p w:rsidR="00967848" w:rsidRDefault="00967848" w:rsidP="00092846">
      <w:pPr>
        <w:pStyle w:val="KeinLeerraum"/>
      </w:pPr>
      <w:r>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446795F9" wp14:editId="45A94DE3">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186B68F0" wp14:editId="455AB35C">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21DE34D2" wp14:editId="7A9A8B0B">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r>
        <w:rPr>
          <w:rFonts w:eastAsiaTheme="minorHAnsi"/>
        </w:rPr>
        <w:lastRenderedPageBreak/>
        <w:t>Auswertung der Konfigurationstests</w:t>
      </w:r>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r>
        <w:lastRenderedPageBreak/>
        <w:t>Äußere Einflüsse</w:t>
      </w:r>
    </w:p>
    <w:p w:rsidR="007A7335" w:rsidRDefault="00FE2309" w:rsidP="00FD597B">
      <w:pPr>
        <w:pStyle w:val="berschrift2"/>
      </w:pPr>
      <w:r>
        <w:t>Einfluss von Netzwerküberlappung</w:t>
      </w:r>
    </w:p>
    <w:p w:rsidR="001418B0" w:rsidRDefault="001418B0" w:rsidP="001418B0">
      <w:pPr>
        <w:pStyle w:val="KeinLeerraum"/>
      </w:pPr>
      <w:r>
        <w:t>Durch die Nutzung des 5GHz Frequenzbandes stehen viel mehr Kanäle zur Verfügung als auf dem 2,4GHz Band. Der neue Standard 802.11ac arbeitet ausschließlich auf dem 5 GHz Frequenzband und nutzt zudem doppelt so große Kanäle als der 802.11n Standard. Es ist also absehbar dass in naher Zukunft die Nutzung des 5GHz Bandes stark zunehmen und die Anzahl freier Kanäle stark eingeschränkt wird.</w:t>
      </w:r>
    </w:p>
    <w:p w:rsidR="001418B0" w:rsidRPr="001418B0" w:rsidRDefault="001418B0" w:rsidP="001418B0"/>
    <w:p w:rsidR="007B4AA1" w:rsidRDefault="00FE2309">
      <w:r>
        <w:object w:dxaOrig="15225" w:dyaOrig="13365">
          <v:shape id="_x0000_i1032" type="#_x0000_t75" style="width:395.55pt;height:352.5pt" o:ole="">
            <v:imagedata r:id="rId60" o:title=""/>
          </v:shape>
          <o:OLEObject Type="Embed" ProgID="Visio.Drawing.15" ShapeID="_x0000_i1032" DrawAspect="Content" ObjectID="_1492812289" r:id="rId61"/>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lastRenderedPageBreak/>
        <w:drawing>
          <wp:inline distT="0" distB="0" distL="0" distR="0" wp14:anchorId="18B1DABA" wp14:editId="4DD4BA0E">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r>
        <w:t xml:space="preserve">Blablabla </w:t>
      </w:r>
      <w:r w:rsidR="00E92001">
        <w:t>es ist besser 2 nichtüberlappende Netzwerke nmit 40Mhz aufzubauen als 1 überlappendes 80 Mhz Netzwerk</w:t>
      </w:r>
    </w:p>
    <w:p w:rsidR="005531E9" w:rsidRDefault="005531E9"/>
    <w:p w:rsidR="005531E9" w:rsidRDefault="005531E9"/>
    <w:p w:rsidR="007A7335" w:rsidRDefault="007A7335" w:rsidP="00FD597B">
      <w:pPr>
        <w:pStyle w:val="berschrift3"/>
      </w:pPr>
      <w:r>
        <w:t>Entfernung</w:t>
      </w:r>
    </w:p>
    <w:p w:rsidR="00B0605C" w:rsidRPr="00B0605C" w:rsidRDefault="006A4A58" w:rsidP="00B0605C">
      <w:r>
        <w:object w:dxaOrig="10650" w:dyaOrig="2085">
          <v:shape id="_x0000_i1033" type="#_x0000_t75" style="width:453.5pt;height:88.85pt" o:ole="">
            <v:imagedata r:id="rId64" o:title=""/>
          </v:shape>
          <o:OLEObject Type="Embed" ProgID="Visio.Drawing.15" ShapeID="_x0000_i1033" DrawAspect="Content" ObjectID="_1492812290" r:id="rId65"/>
        </w:object>
      </w:r>
    </w:p>
    <w:p w:rsidR="007A7335" w:rsidRDefault="008430E0">
      <w:pPr>
        <w:rPr>
          <w:rFonts w:eastAsiaTheme="majorEastAsia" w:cstheme="majorBidi"/>
          <w:b/>
          <w:bCs/>
          <w:sz w:val="26"/>
          <w:szCs w:val="26"/>
        </w:rPr>
      </w:pPr>
      <w:r>
        <w:rPr>
          <w:noProof/>
          <w:lang w:eastAsia="de-DE"/>
        </w:rPr>
        <w:lastRenderedPageBreak/>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6A4A58">
      <w:pPr>
        <w:rPr>
          <w:rFonts w:eastAsiaTheme="majorEastAsia" w:cstheme="majorBidi"/>
          <w:b/>
          <w:bCs/>
          <w:sz w:val="26"/>
          <w:szCs w:val="26"/>
        </w:rPr>
      </w:pPr>
      <w:r>
        <w:object w:dxaOrig="16891" w:dyaOrig="2715">
          <v:shape id="_x0000_i1034" type="#_x0000_t75" style="width:453.5pt;height:72.95pt" o:ole="">
            <v:imagedata r:id="rId67" o:title=""/>
          </v:shape>
          <o:OLEObject Type="Embed" ProgID="Visio.Drawing.15" ShapeID="_x0000_i1034" DrawAspect="Content" ObjectID="_1492812291" r:id="rId68"/>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5" type="#_x0000_t75" style="width:439.5pt;height:93.5pt" o:ole="">
            <v:imagedata r:id="rId70" o:title=""/>
          </v:shape>
          <o:OLEObject Type="Embed" ProgID="Visio.Drawing.15" ShapeID="_x0000_i1035" DrawAspect="Content" ObjectID="_1492812292" r:id="rId71"/>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6" type="#_x0000_t75" style="width:453.5pt;height:86.05pt" o:ole="">
            <v:imagedata r:id="rId73" o:title=""/>
          </v:shape>
          <o:OLEObject Type="Embed" ProgID="Visio.Drawing.15" ShapeID="_x0000_i1036" DrawAspect="Content" ObjectID="_1492812293" r:id="rId74"/>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7" type="#_x0000_t75" style="width:453.5pt;height:79.5pt" o:ole="">
            <v:imagedata r:id="rId77" o:title=""/>
          </v:shape>
          <o:OLEObject Type="Embed" ProgID="Visio.Drawing.15" ShapeID="_x0000_i1037" DrawAspect="Content" ObjectID="_1492812294" r:id="rId78"/>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8" type="#_x0000_t75" style="width:453.5pt;height:165.5pt" o:ole="">
            <v:imagedata r:id="rId81" o:title=""/>
          </v:shape>
          <o:OLEObject Type="Embed" ProgID="Visio.Drawing.15" ShapeID="_x0000_i1038" DrawAspect="Content" ObjectID="_1492812295" r:id="rId82"/>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9" type="#_x0000_t75" style="width:453.5pt;height:64.5pt" o:ole="">
            <v:imagedata r:id="rId85" o:title=""/>
          </v:shape>
          <o:OLEObject Type="Embed" ProgID="Visio.Drawing.15" ShapeID="_x0000_i1039" DrawAspect="Content" ObjectID="_1492812296" r:id="rId86"/>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63"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erste MU-MIMO Geräte auf dem Markt bla</w:t>
      </w:r>
    </w:p>
    <w:p w:rsidR="00E21EC0" w:rsidRDefault="00E21EC0" w:rsidP="003902A2"/>
    <w:p w:rsidR="00E21EC0" w:rsidRDefault="00E21EC0" w:rsidP="003902A2">
      <w:r>
        <w:t>Vergleich der Performance Raten zwischen den Geräten</w:t>
      </w:r>
    </w:p>
    <w:p w:rsidR="00831F62" w:rsidRDefault="00831F62">
      <w:r>
        <w:lastRenderedPageBreak/>
        <w:br w:type="page"/>
      </w:r>
    </w:p>
    <w:p w:rsidR="00831F62" w:rsidRDefault="00831F62">
      <w:r>
        <w:lastRenderedPageBreak/>
        <w:br w:type="page"/>
      </w:r>
    </w:p>
    <w:p w:rsidR="00831F62" w:rsidRDefault="00831F62" w:rsidP="003902A2"/>
    <w:p w:rsidR="0048029F" w:rsidRDefault="0048029F" w:rsidP="0048029F">
      <w:pPr>
        <w:pStyle w:val="berschrift1"/>
      </w:pPr>
      <w:r>
        <w:t>Quellenverzeichnis</w:t>
      </w:r>
      <w:bookmarkEnd w:id="163"/>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r>
        <w:t>Volgger Mag. Michael n. d.,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620E8" w:rsidP="008620E8">
      <w:r>
        <w:t>Network lab, Mirko Kulpa n. d.,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Pr="002358D7" w:rsidRDefault="003233A3" w:rsidP="003233A3">
      <w:r>
        <w:t>Elektronik Kompendium, Patrick Schnabel n.d., abgerufen am .05.2015, &lt;</w:t>
      </w:r>
      <w:r w:rsidRPr="003233A3">
        <w:t>http://www.elektronik-kompendium.de/sites/net/0812271.htm</w:t>
      </w:r>
      <w:r>
        <w:t>&gt;</w:t>
      </w:r>
    </w:p>
    <w:sectPr w:rsidR="003233A3" w:rsidRPr="002358D7" w:rsidSect="00705BF6">
      <w:headerReference w:type="even" r:id="rId90"/>
      <w:headerReference w:type="default" r:id="rId91"/>
      <w:footerReference w:type="even" r:id="rId92"/>
      <w:footerReference w:type="default" r:id="rId93"/>
      <w:headerReference w:type="first" r:id="rId94"/>
      <w:footerReference w:type="first" r:id="rId95"/>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76AB" w:rsidRDefault="00B776AB" w:rsidP="00235836">
      <w:pPr>
        <w:spacing w:after="0" w:line="240" w:lineRule="auto"/>
      </w:pPr>
      <w:r>
        <w:separator/>
      </w:r>
    </w:p>
    <w:p w:rsidR="00B776AB" w:rsidRDefault="00B776AB"/>
  </w:endnote>
  <w:endnote w:type="continuationSeparator" w:id="0">
    <w:p w:rsidR="00B776AB" w:rsidRDefault="00B776AB" w:rsidP="00235836">
      <w:pPr>
        <w:spacing w:after="0" w:line="240" w:lineRule="auto"/>
      </w:pPr>
      <w:r>
        <w:continuationSeparator/>
      </w:r>
    </w:p>
    <w:p w:rsidR="00B776AB" w:rsidRDefault="00B776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5BB8" w:rsidRDefault="00905BB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905BB8" w:rsidRDefault="00905BB8" w:rsidP="00620063">
        <w:pPr>
          <w:pStyle w:val="Fuzeile"/>
          <w:jc w:val="right"/>
        </w:pPr>
        <w:r w:rsidRPr="002365BE">
          <w:fldChar w:fldCharType="begin"/>
        </w:r>
        <w:r w:rsidRPr="002365BE">
          <w:instrText>PAGE   \* MERGEFORMAT</w:instrText>
        </w:r>
        <w:r w:rsidRPr="002365BE">
          <w:fldChar w:fldCharType="separate"/>
        </w:r>
        <w:r w:rsidR="007F7BAE">
          <w:rPr>
            <w:noProof/>
          </w:rPr>
          <w:t>55</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5BB8" w:rsidRDefault="00905BB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76AB" w:rsidRDefault="00B776AB" w:rsidP="00235836">
      <w:pPr>
        <w:spacing w:after="0" w:line="240" w:lineRule="auto"/>
      </w:pPr>
      <w:r>
        <w:separator/>
      </w:r>
    </w:p>
    <w:p w:rsidR="00B776AB" w:rsidRDefault="00B776AB"/>
  </w:footnote>
  <w:footnote w:type="continuationSeparator" w:id="0">
    <w:p w:rsidR="00B776AB" w:rsidRDefault="00B776AB" w:rsidP="00235836">
      <w:pPr>
        <w:spacing w:after="0" w:line="240" w:lineRule="auto"/>
      </w:pPr>
      <w:r>
        <w:continuationSeparator/>
      </w:r>
    </w:p>
    <w:p w:rsidR="00B776AB" w:rsidRDefault="00B776A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5BB8" w:rsidRDefault="00905BB8">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5BB8" w:rsidRPr="00705BF6" w:rsidRDefault="00905BB8"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2C068E">
      <w:rPr>
        <w:rFonts w:cs="Times New Roman"/>
        <w:i/>
        <w:color w:val="000000" w:themeColor="text1"/>
        <w:sz w:val="22"/>
      </w:rPr>
      <w:fldChar w:fldCharType="separate"/>
    </w:r>
    <w:r w:rsidR="007F7BAE">
      <w:rPr>
        <w:rFonts w:cs="Times New Roman"/>
        <w:i/>
        <w:noProof/>
        <w:color w:val="000000" w:themeColor="text1"/>
        <w:sz w:val="22"/>
      </w:rPr>
      <w:t>Praktische Umsetzung</w:t>
    </w:r>
    <w:r w:rsidRPr="00705BF6">
      <w:rPr>
        <w:rFonts w:cs="Times New Roman"/>
        <w:i/>
        <w:color w:val="000000" w:themeColor="text1"/>
        <w:sz w:val="22"/>
      </w:rPr>
      <w:fldChar w:fldCharType="end"/>
    </w:r>
  </w:p>
  <w:p w:rsidR="00905BB8" w:rsidRPr="00DE2E23" w:rsidRDefault="00905BB8"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905BB8" w:rsidRDefault="00905BB8">
    <w:pPr>
      <w:pStyle w:val="Kopfzeile"/>
    </w:pPr>
  </w:p>
  <w:p w:rsidR="00905BB8" w:rsidRDefault="00905BB8">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5BB8" w:rsidRDefault="00905BB8">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7">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1">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5"/>
  </w:num>
  <w:num w:numId="2">
    <w:abstractNumId w:val="4"/>
  </w:num>
  <w:num w:numId="3">
    <w:abstractNumId w:val="20"/>
  </w:num>
  <w:num w:numId="4">
    <w:abstractNumId w:val="19"/>
  </w:num>
  <w:num w:numId="5">
    <w:abstractNumId w:val="1"/>
  </w:num>
  <w:num w:numId="6">
    <w:abstractNumId w:val="8"/>
  </w:num>
  <w:num w:numId="7">
    <w:abstractNumId w:val="2"/>
  </w:num>
  <w:num w:numId="8">
    <w:abstractNumId w:val="14"/>
  </w:num>
  <w:num w:numId="9">
    <w:abstractNumId w:val="13"/>
  </w:num>
  <w:num w:numId="10">
    <w:abstractNumId w:val="9"/>
  </w:num>
  <w:num w:numId="11">
    <w:abstractNumId w:val="5"/>
  </w:num>
  <w:num w:numId="12">
    <w:abstractNumId w:val="18"/>
  </w:num>
  <w:num w:numId="13">
    <w:abstractNumId w:val="6"/>
  </w:num>
  <w:num w:numId="14">
    <w:abstractNumId w:val="10"/>
  </w:num>
  <w:num w:numId="15">
    <w:abstractNumId w:val="0"/>
  </w:num>
  <w:num w:numId="16">
    <w:abstractNumId w:val="17"/>
  </w:num>
  <w:num w:numId="17">
    <w:abstractNumId w:val="16"/>
  </w:num>
  <w:num w:numId="18">
    <w:abstractNumId w:val="12"/>
  </w:num>
  <w:num w:numId="19">
    <w:abstractNumId w:val="11"/>
  </w:num>
  <w:num w:numId="20">
    <w:abstractNumId w:val="7"/>
  </w:num>
  <w:num w:numId="21">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71"/>
    <w:rsid w:val="001609A4"/>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033F"/>
    <w:rsid w:val="005414F2"/>
    <w:rsid w:val="00542A73"/>
    <w:rsid w:val="00544258"/>
    <w:rsid w:val="005446DA"/>
    <w:rsid w:val="00545A57"/>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76A"/>
    <w:rsid w:val="006E4FDD"/>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776AB"/>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526"/>
    <w:rsid w:val="00BF0CD2"/>
    <w:rsid w:val="00BF2E01"/>
    <w:rsid w:val="00BF3B22"/>
    <w:rsid w:val="00BF459F"/>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4D29"/>
    <w:rsid w:val="00C36D02"/>
    <w:rsid w:val="00C36E7A"/>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B7D0A"/>
    <w:rsid w:val="00EC0771"/>
    <w:rsid w:val="00EC17CF"/>
    <w:rsid w:val="00EC2FDE"/>
    <w:rsid w:val="00EC3589"/>
    <w:rsid w:val="00EC4780"/>
    <w:rsid w:val="00EC4A6E"/>
    <w:rsid w:val="00EC5401"/>
    <w:rsid w:val="00ED241F"/>
    <w:rsid w:val="00ED38BD"/>
    <w:rsid w:val="00ED491C"/>
    <w:rsid w:val="00ED5351"/>
    <w:rsid w:val="00ED53B8"/>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G"/><Relationship Id="rId34" Type="http://schemas.openxmlformats.org/officeDocument/2006/relationships/package" Target="embeddings/Microsoft_Visio-Zeichnung3.vsdx"/><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jpeg"/><Relationship Id="rId55" Type="http://schemas.openxmlformats.org/officeDocument/2006/relationships/chart" Target="charts/chart2.xml"/><Relationship Id="rId63" Type="http://schemas.openxmlformats.org/officeDocument/2006/relationships/chart" Target="charts/chart8.xml"/><Relationship Id="rId68" Type="http://schemas.openxmlformats.org/officeDocument/2006/relationships/package" Target="embeddings/Microsoft_Visio-Zeichnung10.vsdx"/><Relationship Id="rId76" Type="http://schemas.openxmlformats.org/officeDocument/2006/relationships/chart" Target="charts/chart13.xml"/><Relationship Id="rId84" Type="http://schemas.openxmlformats.org/officeDocument/2006/relationships/image" Target="media/image47.png"/><Relationship Id="rId89" Type="http://schemas.openxmlformats.org/officeDocument/2006/relationships/image" Target="media/image49.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Zeichnung11.vsdx"/><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Zeichnung2.vsdx"/><Relationship Id="rId37" Type="http://schemas.openxmlformats.org/officeDocument/2006/relationships/image" Target="media/image25.emf"/><Relationship Id="rId40" Type="http://schemas.openxmlformats.org/officeDocument/2006/relationships/package" Target="embeddings/Microsoft_Visio-Zeichnung6.vsdx"/><Relationship Id="rId45" Type="http://schemas.openxmlformats.org/officeDocument/2006/relationships/image" Target="media/image31.png"/><Relationship Id="rId53" Type="http://schemas.openxmlformats.org/officeDocument/2006/relationships/chart" Target="charts/chart1.xml"/><Relationship Id="rId58" Type="http://schemas.openxmlformats.org/officeDocument/2006/relationships/chart" Target="charts/chart5.xml"/><Relationship Id="rId66" Type="http://schemas.openxmlformats.org/officeDocument/2006/relationships/chart" Target="charts/chart9.xml"/><Relationship Id="rId74" Type="http://schemas.openxmlformats.org/officeDocument/2006/relationships/package" Target="embeddings/Microsoft_Visio-Zeichnung12.vsdx"/><Relationship Id="rId79" Type="http://schemas.openxmlformats.org/officeDocument/2006/relationships/chart" Target="charts/chart14.xml"/><Relationship Id="rId87" Type="http://schemas.openxmlformats.org/officeDocument/2006/relationships/chart" Target="charts/chart16.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package" Target="embeddings/Microsoft_Visio-Zeichnung14.vsdx"/><Relationship Id="rId90" Type="http://schemas.openxmlformats.org/officeDocument/2006/relationships/header" Target="header1.xml"/><Relationship Id="rId95" Type="http://schemas.openxmlformats.org/officeDocument/2006/relationships/footer" Target="footer3.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Zeichnung1.vsdx"/><Relationship Id="rId35" Type="http://schemas.openxmlformats.org/officeDocument/2006/relationships/image" Target="media/image24.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3.xml"/><Relationship Id="rId64" Type="http://schemas.openxmlformats.org/officeDocument/2006/relationships/image" Target="media/image40.emf"/><Relationship Id="rId69" Type="http://schemas.openxmlformats.org/officeDocument/2006/relationships/chart" Target="charts/chart10.xml"/><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chart" Target="charts/chart11.xml"/><Relationship Id="rId80" Type="http://schemas.openxmlformats.org/officeDocument/2006/relationships/chart" Target="charts/chart15.xml"/><Relationship Id="rId85" Type="http://schemas.openxmlformats.org/officeDocument/2006/relationships/image" Target="media/image48.emf"/><Relationship Id="rId93"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Zeichnung5.vsdx"/><Relationship Id="rId46" Type="http://schemas.openxmlformats.org/officeDocument/2006/relationships/image" Target="media/image32.png"/><Relationship Id="rId59" Type="http://schemas.openxmlformats.org/officeDocument/2006/relationships/chart" Target="charts/chart6.xml"/><Relationship Id="rId67" Type="http://schemas.openxmlformats.org/officeDocument/2006/relationships/image" Target="media/image41.emf"/><Relationship Id="rId20" Type="http://schemas.openxmlformats.org/officeDocument/2006/relationships/image" Target="media/image12.png"/><Relationship Id="rId41" Type="http://schemas.openxmlformats.org/officeDocument/2006/relationships/image" Target="media/image27.jpeg"/><Relationship Id="rId54" Type="http://schemas.openxmlformats.org/officeDocument/2006/relationships/image" Target="media/image38.png"/><Relationship Id="rId62" Type="http://schemas.openxmlformats.org/officeDocument/2006/relationships/chart" Target="charts/chart7.xml"/><Relationship Id="rId70" Type="http://schemas.openxmlformats.org/officeDocument/2006/relationships/image" Target="media/image42.emf"/><Relationship Id="rId75" Type="http://schemas.openxmlformats.org/officeDocument/2006/relationships/chart" Target="charts/chart12.xml"/><Relationship Id="rId83" Type="http://schemas.openxmlformats.org/officeDocument/2006/relationships/image" Target="media/image46.png"/><Relationship Id="rId88" Type="http://schemas.openxmlformats.org/officeDocument/2006/relationships/chart" Target="charts/chart17.xml"/><Relationship Id="rId91" Type="http://schemas.openxmlformats.org/officeDocument/2006/relationships/header" Target="header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Zeichnung4.vsdx"/><Relationship Id="rId49" Type="http://schemas.openxmlformats.org/officeDocument/2006/relationships/image" Target="media/image35.png"/><Relationship Id="rId57" Type="http://schemas.openxmlformats.org/officeDocument/2006/relationships/chart" Target="charts/chart4.xml"/><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0.png"/><Relationship Id="rId52" Type="http://schemas.openxmlformats.org/officeDocument/2006/relationships/package" Target="embeddings/Microsoft_Visio-Zeichnung7.vsdx"/><Relationship Id="rId60" Type="http://schemas.openxmlformats.org/officeDocument/2006/relationships/image" Target="media/image39.emf"/><Relationship Id="rId65" Type="http://schemas.openxmlformats.org/officeDocument/2006/relationships/package" Target="embeddings/Microsoft_Visio-Zeichnung9.vsdx"/><Relationship Id="rId73" Type="http://schemas.openxmlformats.org/officeDocument/2006/relationships/image" Target="media/image43.emf"/><Relationship Id="rId78" Type="http://schemas.openxmlformats.org/officeDocument/2006/relationships/package" Target="embeddings/Microsoft_Visio-Zeichnung13.vsdx"/><Relationship Id="rId81" Type="http://schemas.openxmlformats.org/officeDocument/2006/relationships/image" Target="media/image45.emf"/><Relationship Id="rId86" Type="http://schemas.openxmlformats.org/officeDocument/2006/relationships/package" Target="embeddings/Microsoft_Visio-Zeichnung15.vsdx"/><Relationship Id="rId94"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6.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448142720"/>
        <c:axId val="460613120"/>
      </c:barChart>
      <c:catAx>
        <c:axId val="448142720"/>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460613120"/>
        <c:crosses val="autoZero"/>
        <c:auto val="1"/>
        <c:lblAlgn val="ctr"/>
        <c:lblOffset val="100"/>
        <c:noMultiLvlLbl val="0"/>
      </c:catAx>
      <c:valAx>
        <c:axId val="460613120"/>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48142720"/>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460773632"/>
        <c:axId val="460784000"/>
      </c:barChart>
      <c:catAx>
        <c:axId val="460773632"/>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460784000"/>
        <c:crosses val="autoZero"/>
        <c:auto val="1"/>
        <c:lblAlgn val="ctr"/>
        <c:lblOffset val="100"/>
        <c:noMultiLvlLbl val="0"/>
      </c:catAx>
      <c:valAx>
        <c:axId val="460784000"/>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460773632"/>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460840960"/>
        <c:axId val="460842880"/>
      </c:barChart>
      <c:catAx>
        <c:axId val="46084096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60842880"/>
        <c:crosses val="autoZero"/>
        <c:auto val="1"/>
        <c:lblAlgn val="ctr"/>
        <c:lblOffset val="100"/>
        <c:noMultiLvlLbl val="0"/>
      </c:catAx>
      <c:valAx>
        <c:axId val="4608428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0840960"/>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460916992"/>
        <c:axId val="460923264"/>
      </c:barChart>
      <c:catAx>
        <c:axId val="46091699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60923264"/>
        <c:crosses val="autoZero"/>
        <c:auto val="1"/>
        <c:lblAlgn val="ctr"/>
        <c:lblOffset val="100"/>
        <c:noMultiLvlLbl val="0"/>
      </c:catAx>
      <c:valAx>
        <c:axId val="4609232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0916992"/>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460956800"/>
        <c:axId val="460958720"/>
      </c:barChart>
      <c:catAx>
        <c:axId val="46095680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60958720"/>
        <c:crosses val="autoZero"/>
        <c:auto val="1"/>
        <c:lblAlgn val="ctr"/>
        <c:lblOffset val="100"/>
        <c:noMultiLvlLbl val="0"/>
      </c:catAx>
      <c:valAx>
        <c:axId val="46095872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0956800"/>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460975488"/>
        <c:axId val="463214080"/>
      </c:barChart>
      <c:catAx>
        <c:axId val="46097548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63214080"/>
        <c:crosses val="autoZero"/>
        <c:auto val="1"/>
        <c:lblAlgn val="ctr"/>
        <c:lblOffset val="100"/>
        <c:noMultiLvlLbl val="0"/>
      </c:catAx>
      <c:valAx>
        <c:axId val="4632140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0975488"/>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463222656"/>
        <c:axId val="463228928"/>
      </c:barChart>
      <c:catAx>
        <c:axId val="463222656"/>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63228928"/>
        <c:crosses val="autoZero"/>
        <c:auto val="1"/>
        <c:lblAlgn val="ctr"/>
        <c:lblOffset val="100"/>
        <c:noMultiLvlLbl val="0"/>
      </c:catAx>
      <c:valAx>
        <c:axId val="46322892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3222656"/>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463245696"/>
        <c:axId val="463247616"/>
      </c:barChart>
      <c:catAx>
        <c:axId val="46324569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63247616"/>
        <c:crosses val="autoZero"/>
        <c:auto val="1"/>
        <c:lblAlgn val="ctr"/>
        <c:lblOffset val="100"/>
        <c:noMultiLvlLbl val="0"/>
      </c:catAx>
      <c:valAx>
        <c:axId val="4632476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3245696"/>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463264768"/>
        <c:axId val="472810624"/>
      </c:barChart>
      <c:catAx>
        <c:axId val="46326476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72810624"/>
        <c:crosses val="autoZero"/>
        <c:auto val="1"/>
        <c:lblAlgn val="ctr"/>
        <c:lblOffset val="100"/>
        <c:noMultiLvlLbl val="0"/>
      </c:catAx>
      <c:valAx>
        <c:axId val="4728106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326476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450183552"/>
        <c:axId val="450185472"/>
      </c:barChart>
      <c:catAx>
        <c:axId val="45018355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50185472"/>
        <c:crosses val="autoZero"/>
        <c:auto val="1"/>
        <c:lblAlgn val="ctr"/>
        <c:lblOffset val="100"/>
        <c:noMultiLvlLbl val="0"/>
      </c:catAx>
      <c:valAx>
        <c:axId val="450185472"/>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45018355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450840832"/>
        <c:axId val="453845376"/>
      </c:barChart>
      <c:catAx>
        <c:axId val="450840832"/>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453845376"/>
        <c:crosses val="autoZero"/>
        <c:auto val="1"/>
        <c:lblAlgn val="ctr"/>
        <c:lblOffset val="100"/>
        <c:noMultiLvlLbl val="0"/>
      </c:catAx>
      <c:valAx>
        <c:axId val="45384537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450840832"/>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453858048"/>
        <c:axId val="453859968"/>
      </c:barChart>
      <c:catAx>
        <c:axId val="45385804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53859968"/>
        <c:crosses val="autoZero"/>
        <c:auto val="1"/>
        <c:lblAlgn val="ctr"/>
        <c:lblOffset val="100"/>
        <c:noMultiLvlLbl val="0"/>
      </c:catAx>
      <c:valAx>
        <c:axId val="45385996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453858048"/>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460589696"/>
        <c:axId val="460591872"/>
      </c:barChart>
      <c:catAx>
        <c:axId val="46058969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60591872"/>
        <c:crosses val="autoZero"/>
        <c:auto val="1"/>
        <c:lblAlgn val="ctr"/>
        <c:lblOffset val="100"/>
        <c:noMultiLvlLbl val="0"/>
      </c:catAx>
      <c:valAx>
        <c:axId val="46059187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460589696"/>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460624640"/>
        <c:axId val="460626560"/>
      </c:barChart>
      <c:catAx>
        <c:axId val="460624640"/>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460626560"/>
        <c:crosses val="autoZero"/>
        <c:auto val="1"/>
        <c:lblAlgn val="ctr"/>
        <c:lblOffset val="100"/>
        <c:noMultiLvlLbl val="0"/>
      </c:catAx>
      <c:valAx>
        <c:axId val="46062656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460624640"/>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4785237398970925"/>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460639616"/>
        <c:axId val="460727808"/>
      </c:barChart>
      <c:catAx>
        <c:axId val="46063961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60727808"/>
        <c:crosses val="autoZero"/>
        <c:auto val="1"/>
        <c:lblAlgn val="ctr"/>
        <c:lblOffset val="100"/>
        <c:noMultiLvlLbl val="0"/>
      </c:catAx>
      <c:valAx>
        <c:axId val="4607278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063961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460744960"/>
        <c:axId val="460751232"/>
      </c:barChart>
      <c:catAx>
        <c:axId val="460744960"/>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60751232"/>
        <c:crosses val="autoZero"/>
        <c:auto val="1"/>
        <c:lblAlgn val="ctr"/>
        <c:lblOffset val="100"/>
        <c:noMultiLvlLbl val="0"/>
      </c:catAx>
      <c:valAx>
        <c:axId val="4607512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0744960"/>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460759424"/>
        <c:axId val="460761344"/>
      </c:barChart>
      <c:catAx>
        <c:axId val="460759424"/>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460761344"/>
        <c:crosses val="autoZero"/>
        <c:auto val="1"/>
        <c:lblAlgn val="ctr"/>
        <c:lblOffset val="100"/>
        <c:noMultiLvlLbl val="0"/>
      </c:catAx>
      <c:valAx>
        <c:axId val="4607613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075942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70B4C1-E767-426A-8581-0F21FB1069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11899</Words>
  <Characters>74964</Characters>
  <Application>Microsoft Office Word</Application>
  <DocSecurity>0</DocSecurity>
  <Lines>624</Lines>
  <Paragraphs>173</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866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2</cp:revision>
  <cp:lastPrinted>2015-01-19T15:35:00Z</cp:lastPrinted>
  <dcterms:created xsi:type="dcterms:W3CDTF">2015-05-10T23:16:00Z</dcterms:created>
  <dcterms:modified xsi:type="dcterms:W3CDTF">2015-05-10T23:16:00Z</dcterms:modified>
</cp:coreProperties>
</file>